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469738B" w14:textId="77777777" w:rsidR="004F3AE3" w:rsidRDefault="004F3AE3" w:rsidP="004F3AE3">
      <w:pPr>
        <w:jc w:val="right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Лекция 02</w:t>
      </w:r>
    </w:p>
    <w:p w14:paraId="7C826AFE" w14:textId="77777777" w:rsidR="004F3AE3" w:rsidRDefault="004F3AE3" w:rsidP="004F3AE3">
      <w:pPr>
        <w:jc w:val="right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СП, ПОИТ-3, ИСиТ-3 </w:t>
      </w:r>
    </w:p>
    <w:p w14:paraId="324F87C3" w14:textId="77777777" w:rsidR="004F3AE3" w:rsidRPr="008A3C04" w:rsidRDefault="008A3C04" w:rsidP="008A3C04">
      <w:pPr>
        <w:jc w:val="center"/>
        <w:rPr>
          <w:rFonts w:ascii="Courier New" w:hAnsi="Courier New" w:cs="Courier New"/>
          <w:b/>
          <w:sz w:val="28"/>
          <w:szCs w:val="28"/>
        </w:rPr>
      </w:pPr>
      <w:r w:rsidRPr="008A3C04">
        <w:rPr>
          <w:rFonts w:ascii="Courier New" w:hAnsi="Courier New" w:cs="Courier New"/>
          <w:b/>
          <w:sz w:val="28"/>
          <w:szCs w:val="28"/>
        </w:rPr>
        <w:t xml:space="preserve">Последовательность разработки однокомпонентного </w:t>
      </w:r>
      <w:r w:rsidRPr="008A3C04">
        <w:rPr>
          <w:rFonts w:ascii="Courier New" w:hAnsi="Courier New" w:cs="Courier New"/>
          <w:b/>
          <w:sz w:val="28"/>
          <w:szCs w:val="28"/>
          <w:lang w:val="en-US"/>
        </w:rPr>
        <w:t>COM</w:t>
      </w:r>
      <w:r w:rsidRPr="008A3C04">
        <w:rPr>
          <w:rFonts w:ascii="Courier New" w:hAnsi="Courier New" w:cs="Courier New"/>
          <w:b/>
          <w:sz w:val="28"/>
          <w:szCs w:val="28"/>
        </w:rPr>
        <w:t>/</w:t>
      </w:r>
      <w:r w:rsidRPr="008A3C04">
        <w:rPr>
          <w:rFonts w:ascii="Courier New" w:hAnsi="Courier New" w:cs="Courier New"/>
          <w:b/>
          <w:sz w:val="28"/>
          <w:szCs w:val="28"/>
          <w:lang w:val="en-US"/>
        </w:rPr>
        <w:t>DLL</w:t>
      </w:r>
      <w:r w:rsidRPr="008A3C04">
        <w:rPr>
          <w:rFonts w:ascii="Courier New" w:hAnsi="Courier New" w:cs="Courier New"/>
          <w:b/>
          <w:sz w:val="28"/>
          <w:szCs w:val="28"/>
        </w:rPr>
        <w:t>-сервера</w:t>
      </w:r>
    </w:p>
    <w:p w14:paraId="3018167D" w14:textId="77777777" w:rsidR="004F3AE3" w:rsidRPr="008A3C04" w:rsidRDefault="004F3AE3" w:rsidP="004F3AE3">
      <w:pPr>
        <w:pStyle w:val="a3"/>
      </w:pPr>
    </w:p>
    <w:p w14:paraId="27237A4D" w14:textId="77777777" w:rsidR="00805A03" w:rsidRPr="004F3AE3" w:rsidRDefault="004F3AE3" w:rsidP="00805A03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Экспортируемые </w:t>
      </w:r>
      <w:r w:rsidRPr="004F3AE3">
        <w:rPr>
          <w:rFonts w:ascii="Courier New" w:hAnsi="Courier New" w:cs="Courier New"/>
          <w:sz w:val="28"/>
          <w:szCs w:val="28"/>
        </w:rPr>
        <w:t xml:space="preserve">Функции </w:t>
      </w:r>
    </w:p>
    <w:p w14:paraId="17179AFD" w14:textId="77777777" w:rsidR="004F3AE3" w:rsidRDefault="004F3AE3" w:rsidP="004F3AE3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36CAC4B1" wp14:editId="1BE8878E">
            <wp:extent cx="5143500" cy="251460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2514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FA1AC88" w14:textId="77777777" w:rsidR="004F3AE3" w:rsidRDefault="004F3AE3" w:rsidP="004F3AE3">
      <w:pPr>
        <w:rPr>
          <w:rFonts w:ascii="Courier New" w:hAnsi="Courier New" w:cs="Courier New"/>
          <w:sz w:val="28"/>
          <w:szCs w:val="28"/>
          <w:lang w:val="en-US"/>
        </w:rPr>
      </w:pPr>
    </w:p>
    <w:p w14:paraId="7864C853" w14:textId="77777777" w:rsidR="004F3AE3" w:rsidRDefault="004F3AE3" w:rsidP="004F3AE3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2A5107A" wp14:editId="5175F382">
            <wp:extent cx="5133975" cy="2257425"/>
            <wp:effectExtent l="19050" t="19050" r="28575" b="285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975" cy="2257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D662026" w14:textId="77777777" w:rsidR="004F3AE3" w:rsidRDefault="004F3AE3" w:rsidP="004F3AE3">
      <w:pPr>
        <w:rPr>
          <w:rFonts w:ascii="Courier New" w:hAnsi="Courier New" w:cs="Courier New"/>
          <w:sz w:val="28"/>
          <w:szCs w:val="28"/>
          <w:lang w:val="en-US"/>
        </w:rPr>
      </w:pPr>
    </w:p>
    <w:p w14:paraId="61EC1F5B" w14:textId="77777777" w:rsidR="004F3AE3" w:rsidRPr="004F3AE3" w:rsidRDefault="004F3AE3" w:rsidP="004F3AE3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350B9E3D" wp14:editId="19C2661A">
            <wp:extent cx="5219700" cy="1133475"/>
            <wp:effectExtent l="19050" t="19050" r="19050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1133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A7BBFD3" w14:textId="77777777" w:rsidR="004C487E" w:rsidRDefault="00162619">
      <w:r>
        <w:rPr>
          <w:noProof/>
          <w:lang w:eastAsia="ru-RU"/>
        </w:rPr>
        <w:lastRenderedPageBreak/>
        <w:drawing>
          <wp:inline distT="0" distB="0" distL="0" distR="0" wp14:anchorId="51D3A20D" wp14:editId="3EFCA5D0">
            <wp:extent cx="5162550" cy="4133850"/>
            <wp:effectExtent l="19050" t="19050" r="19050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4133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87ACC5B" w14:textId="77777777" w:rsidR="004E275E" w:rsidRDefault="00265984">
      <w:r>
        <w:rPr>
          <w:noProof/>
          <w:lang w:eastAsia="ru-RU"/>
        </w:rPr>
        <w:drawing>
          <wp:inline distT="0" distB="0" distL="0" distR="0" wp14:anchorId="7D71F546" wp14:editId="17DB8108">
            <wp:extent cx="5263515" cy="4740250"/>
            <wp:effectExtent l="19050" t="19050" r="13335" b="2286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847" cy="47495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9FE9C91" w14:textId="77777777" w:rsidR="004E275E" w:rsidRDefault="004E275E">
      <w:r>
        <w:rPr>
          <w:noProof/>
          <w:lang w:eastAsia="ru-RU"/>
        </w:rPr>
        <w:lastRenderedPageBreak/>
        <w:drawing>
          <wp:inline distT="0" distB="0" distL="0" distR="0" wp14:anchorId="5AF1DA75" wp14:editId="0B56B072">
            <wp:extent cx="5943600" cy="847725"/>
            <wp:effectExtent l="19050" t="19050" r="19050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47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7C95AE4" w14:textId="77777777" w:rsidR="004E275E" w:rsidRDefault="004E275E">
      <w:r>
        <w:rPr>
          <w:noProof/>
          <w:lang w:eastAsia="ru-RU"/>
        </w:rPr>
        <w:drawing>
          <wp:inline distT="0" distB="0" distL="0" distR="0" wp14:anchorId="17BBB525" wp14:editId="17211AF8">
            <wp:extent cx="5934075" cy="2647950"/>
            <wp:effectExtent l="19050" t="19050" r="28575" b="190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47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2B0AC1B" w14:textId="77777777" w:rsidR="004F3AE3" w:rsidRDefault="004F3AE3"/>
    <w:p w14:paraId="6EC74206" w14:textId="77777777" w:rsidR="004F3AE3" w:rsidRPr="004F3AE3" w:rsidRDefault="004F3AE3" w:rsidP="004F3AE3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Идентификация компонента</w:t>
      </w:r>
    </w:p>
    <w:p w14:paraId="6D3CE58D" w14:textId="77777777" w:rsidR="00DE1751" w:rsidRDefault="0075413D">
      <w:r>
        <w:rPr>
          <w:noProof/>
          <w:lang w:eastAsia="ru-RU"/>
        </w:rPr>
        <w:drawing>
          <wp:inline distT="0" distB="0" distL="0" distR="0" wp14:anchorId="6C145D5B" wp14:editId="644E4DEA">
            <wp:extent cx="2893695" cy="3211252"/>
            <wp:effectExtent l="19050" t="19050" r="20955" b="273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1137" cy="324170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44212D">
        <w:rPr>
          <w:noProof/>
          <w:lang w:eastAsia="ru-RU"/>
        </w:rPr>
        <w:drawing>
          <wp:inline distT="0" distB="0" distL="0" distR="0" wp14:anchorId="2B0FEC8A" wp14:editId="1CF23E81">
            <wp:extent cx="2933065" cy="3247708"/>
            <wp:effectExtent l="19050" t="19050" r="19685" b="1016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5089" cy="32720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43F3859" w14:textId="77777777" w:rsidR="00DE1751" w:rsidRDefault="0044212D">
      <w:r>
        <w:rPr>
          <w:noProof/>
          <w:lang w:eastAsia="ru-RU"/>
        </w:rPr>
        <w:lastRenderedPageBreak/>
        <w:drawing>
          <wp:inline distT="0" distB="0" distL="0" distR="0" wp14:anchorId="1454A293" wp14:editId="0DED8E5D">
            <wp:extent cx="6078855" cy="1448409"/>
            <wp:effectExtent l="19050" t="19050" r="17145" b="190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1578" cy="14538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8619E5A" w14:textId="77777777" w:rsidR="00D21AE7" w:rsidRDefault="00D21AE7"/>
    <w:p w14:paraId="7404AB5F" w14:textId="77777777" w:rsidR="004E275E" w:rsidRDefault="003D74FC">
      <w:r>
        <w:rPr>
          <w:noProof/>
          <w:lang w:eastAsia="ru-RU"/>
        </w:rPr>
        <w:drawing>
          <wp:inline distT="0" distB="0" distL="0" distR="0" wp14:anchorId="6D7B38A9" wp14:editId="2B39920C">
            <wp:extent cx="5931535" cy="914400"/>
            <wp:effectExtent l="19050" t="19050" r="12065" b="190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709" cy="91550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22F630E" w14:textId="77777777" w:rsidR="004E275E" w:rsidRDefault="00DE1751">
      <w:r>
        <w:rPr>
          <w:noProof/>
          <w:lang w:eastAsia="ru-RU"/>
        </w:rPr>
        <w:drawing>
          <wp:inline distT="0" distB="0" distL="0" distR="0" wp14:anchorId="5AA4AA81" wp14:editId="7A2DF006">
            <wp:extent cx="5943600" cy="3635654"/>
            <wp:effectExtent l="19050" t="19050" r="19050" b="222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599" cy="36417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EF8008E" w14:textId="77777777" w:rsidR="00805A03" w:rsidRDefault="00805A03"/>
    <w:p w14:paraId="2B3A13CA" w14:textId="77777777" w:rsidR="00805A03" w:rsidRPr="00F1351B" w:rsidRDefault="00F1351B" w:rsidP="004F3AE3">
      <w:pPr>
        <w:pStyle w:val="a3"/>
        <w:numPr>
          <w:ilvl w:val="0"/>
          <w:numId w:val="1"/>
        </w:numPr>
        <w:rPr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Для отладки </w:t>
      </w:r>
    </w:p>
    <w:p w14:paraId="6E15FBCE" w14:textId="77777777" w:rsidR="00F1351B" w:rsidRPr="00F1351B" w:rsidRDefault="00F1351B" w:rsidP="00F1351B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F5E1C3A" wp14:editId="686DB542">
            <wp:extent cx="5939790" cy="3416300"/>
            <wp:effectExtent l="19050" t="19050" r="22860" b="1270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41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69FC5B" w14:textId="77777777" w:rsidR="00805A03" w:rsidRDefault="00805A03" w:rsidP="00805A03">
      <w:pPr>
        <w:rPr>
          <w:lang w:val="en-US"/>
        </w:rPr>
      </w:pPr>
    </w:p>
    <w:p w14:paraId="690305E6" w14:textId="77777777" w:rsidR="00805A03" w:rsidRDefault="008D4C4F" w:rsidP="00805A03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3CF9D29" wp14:editId="5ECD1538">
            <wp:extent cx="5939790" cy="2209165"/>
            <wp:effectExtent l="19050" t="19050" r="22860" b="1968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2091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4063667" w14:textId="77777777" w:rsidR="00805A03" w:rsidRDefault="008D4C4F" w:rsidP="00805A03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CB3F1B0" wp14:editId="1E4BDFCE">
            <wp:extent cx="5939790" cy="6151880"/>
            <wp:effectExtent l="19050" t="19050" r="22860" b="203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61518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D61CBD5" w14:textId="77777777" w:rsidR="00805A03" w:rsidRDefault="00805A03" w:rsidP="00805A03">
      <w:pPr>
        <w:rPr>
          <w:lang w:val="en-US"/>
        </w:rPr>
      </w:pPr>
    </w:p>
    <w:p w14:paraId="5BD58FFB" w14:textId="77777777" w:rsidR="00805A03" w:rsidRDefault="00805A03" w:rsidP="00805A03">
      <w:pPr>
        <w:rPr>
          <w:lang w:val="en-US"/>
        </w:rPr>
      </w:pPr>
    </w:p>
    <w:p w14:paraId="2B0175B7" w14:textId="77777777" w:rsidR="00805A03" w:rsidRPr="004F3AE3" w:rsidRDefault="004F3AE3" w:rsidP="004F3AE3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r w:rsidRPr="004F3AE3">
        <w:rPr>
          <w:rFonts w:ascii="Courier New" w:hAnsi="Courier New" w:cs="Courier New"/>
          <w:sz w:val="28"/>
          <w:szCs w:val="28"/>
        </w:rPr>
        <w:t xml:space="preserve">Утилита </w:t>
      </w:r>
      <w:r w:rsidR="008D4C4F" w:rsidRPr="004F3AE3">
        <w:rPr>
          <w:rFonts w:ascii="Courier New" w:hAnsi="Courier New" w:cs="Courier New"/>
          <w:b/>
          <w:sz w:val="28"/>
          <w:szCs w:val="28"/>
          <w:lang w:val="en-US"/>
        </w:rPr>
        <w:t>regsvr32</w:t>
      </w:r>
    </w:p>
    <w:p w14:paraId="720DA5AD" w14:textId="77777777" w:rsidR="008D4C4F" w:rsidRDefault="00A60219" w:rsidP="008D4C4F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FD5A6D8" wp14:editId="226E9179">
            <wp:extent cx="5932805" cy="1163320"/>
            <wp:effectExtent l="19050" t="19050" r="10795" b="177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1633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099C088" w14:textId="77777777" w:rsidR="008D4C4F" w:rsidRDefault="00A22AC0" w:rsidP="008D4C4F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06CFA31B" wp14:editId="66B0F59C">
            <wp:extent cx="5354955" cy="1294765"/>
            <wp:effectExtent l="19050" t="19050" r="17145" b="1968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4955" cy="12947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57BDD6C" w14:textId="77777777" w:rsidR="00A22AC0" w:rsidRDefault="00A22AC0" w:rsidP="008D4C4F">
      <w:pPr>
        <w:rPr>
          <w:lang w:val="en-US"/>
        </w:rPr>
      </w:pPr>
    </w:p>
    <w:p w14:paraId="2BEA6508" w14:textId="77777777" w:rsidR="00A22AC0" w:rsidRDefault="00A22AC0" w:rsidP="008D4C4F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DCB415B" wp14:editId="6997182C">
            <wp:extent cx="5939790" cy="1134110"/>
            <wp:effectExtent l="19050" t="19050" r="22860" b="2794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134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A32B3DA" w14:textId="77777777" w:rsidR="00A22AC0" w:rsidRDefault="00A22AC0" w:rsidP="008D4C4F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4874133" wp14:editId="33DD2CFA">
            <wp:extent cx="5384165" cy="1257935"/>
            <wp:effectExtent l="19050" t="19050" r="26035" b="184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4165" cy="12579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62AAB21" w14:textId="77777777" w:rsidR="008D4C4F" w:rsidRDefault="008D4C4F" w:rsidP="008D4C4F">
      <w:pPr>
        <w:rPr>
          <w:lang w:val="en-US"/>
        </w:rPr>
      </w:pPr>
    </w:p>
    <w:p w14:paraId="0DF3F146" w14:textId="77777777" w:rsidR="00805A03" w:rsidRPr="00377F8B" w:rsidRDefault="00377F8B" w:rsidP="004F3AE3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r w:rsidRPr="00377F8B">
        <w:rPr>
          <w:rFonts w:ascii="Courier New" w:hAnsi="Courier New" w:cs="Courier New"/>
          <w:sz w:val="28"/>
          <w:szCs w:val="28"/>
        </w:rPr>
        <w:t>Регистрация компонента</w:t>
      </w:r>
      <w:r w:rsidR="00D05F4F">
        <w:rPr>
          <w:rFonts w:ascii="Courier New" w:hAnsi="Courier New" w:cs="Courier New"/>
          <w:sz w:val="28"/>
          <w:szCs w:val="28"/>
        </w:rPr>
        <w:t xml:space="preserve">, утилита </w:t>
      </w:r>
      <w:r w:rsidR="00D05F4F" w:rsidRPr="00D05F4F">
        <w:rPr>
          <w:rFonts w:ascii="Courier New" w:hAnsi="Courier New" w:cs="Courier New"/>
          <w:b/>
          <w:sz w:val="28"/>
          <w:szCs w:val="28"/>
          <w:lang w:val="en-US"/>
        </w:rPr>
        <w:t>regsvr32</w:t>
      </w:r>
      <w:r w:rsidRPr="00377F8B">
        <w:rPr>
          <w:rFonts w:ascii="Courier New" w:hAnsi="Courier New" w:cs="Courier New"/>
          <w:sz w:val="28"/>
          <w:szCs w:val="28"/>
        </w:rPr>
        <w:t xml:space="preserve"> </w:t>
      </w:r>
    </w:p>
    <w:p w14:paraId="627BCD90" w14:textId="23FA9EEA" w:rsidR="00301746" w:rsidRDefault="00D05F4F" w:rsidP="00301746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4713386E" wp14:editId="4768A3FC">
            <wp:extent cx="5932805" cy="3921125"/>
            <wp:effectExtent l="19050" t="19050" r="10795" b="2222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921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0AF2E01" w14:textId="3C5C41F2" w:rsidR="004167FC" w:rsidRPr="004167FC" w:rsidRDefault="004167FC" w:rsidP="00301746">
      <w:pPr>
        <w:rPr>
          <w:b/>
          <w:bCs/>
          <w:color w:val="FF0000"/>
        </w:rPr>
      </w:pPr>
      <w:r w:rsidRPr="004167FC">
        <w:rPr>
          <w:b/>
          <w:bCs/>
          <w:color w:val="FF0000"/>
        </w:rPr>
        <w:lastRenderedPageBreak/>
        <w:t xml:space="preserve">Внимание!    </w:t>
      </w:r>
      <w:proofErr w:type="spellStart"/>
      <w:r w:rsidRPr="004167FC">
        <w:rPr>
          <w:b/>
          <w:bCs/>
          <w:color w:val="FF0000"/>
          <w:lang w:val="en-US"/>
        </w:rPr>
        <w:t>regsvr</w:t>
      </w:r>
      <w:proofErr w:type="spellEnd"/>
      <w:proofErr w:type="gramStart"/>
      <w:r w:rsidRPr="004167FC">
        <w:rPr>
          <w:b/>
          <w:bCs/>
          <w:color w:val="FF0000"/>
        </w:rPr>
        <w:t>32  должна</w:t>
      </w:r>
      <w:proofErr w:type="gramEnd"/>
      <w:r w:rsidRPr="004167FC">
        <w:rPr>
          <w:b/>
          <w:bCs/>
          <w:color w:val="FF0000"/>
        </w:rPr>
        <w:t xml:space="preserve"> запускаться из-под администратора (</w:t>
      </w:r>
      <w:proofErr w:type="spellStart"/>
      <w:r w:rsidRPr="004167FC">
        <w:rPr>
          <w:b/>
          <w:bCs/>
          <w:color w:val="FF0000"/>
          <w:lang w:val="en-US"/>
        </w:rPr>
        <w:t>cmd</w:t>
      </w:r>
      <w:proofErr w:type="spellEnd"/>
      <w:r w:rsidRPr="004167FC">
        <w:rPr>
          <w:b/>
          <w:bCs/>
          <w:color w:val="FF0000"/>
        </w:rPr>
        <w:t xml:space="preserve"> от имени администратора) </w:t>
      </w:r>
    </w:p>
    <w:p w14:paraId="428A03ED" w14:textId="77777777" w:rsidR="00301746" w:rsidRDefault="00301746" w:rsidP="00301746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1467D417" wp14:editId="6E402C27">
            <wp:extent cx="4791710" cy="1477645"/>
            <wp:effectExtent l="19050" t="19050" r="27940" b="2730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710" cy="1477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3C5632E" w14:textId="77777777" w:rsidR="00301746" w:rsidRDefault="00301746" w:rsidP="00301746">
      <w:pPr>
        <w:rPr>
          <w:lang w:val="en-US"/>
        </w:rPr>
      </w:pPr>
    </w:p>
    <w:p w14:paraId="067AAB83" w14:textId="77777777" w:rsidR="00301746" w:rsidRDefault="00301746" w:rsidP="00301746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EEABE0B" wp14:editId="7E8978CB">
            <wp:extent cx="5932805" cy="943610"/>
            <wp:effectExtent l="19050" t="19050" r="10795" b="2794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9436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B12853A" w14:textId="77777777" w:rsidR="00301746" w:rsidRDefault="00301746" w:rsidP="00301746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7AEC0AEA" wp14:editId="4C6BA6EC">
            <wp:extent cx="5932805" cy="797560"/>
            <wp:effectExtent l="19050" t="19050" r="10795" b="2159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7975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08DC43C" w14:textId="77777777" w:rsidR="00301746" w:rsidRPr="00301746" w:rsidRDefault="00301746" w:rsidP="00301746">
      <w:pPr>
        <w:rPr>
          <w:lang w:val="en-US"/>
        </w:rPr>
      </w:pPr>
    </w:p>
    <w:p w14:paraId="59ADF42F" w14:textId="77777777" w:rsidR="00301746" w:rsidRDefault="004D3AA7" w:rsidP="004F3AE3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DllGetClassObjec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="005D018E" w:rsidRPr="00146534">
        <w:rPr>
          <w:rFonts w:ascii="Courier New" w:hAnsi="Courier New" w:cs="Courier New"/>
          <w:b/>
          <w:sz w:val="28"/>
          <w:szCs w:val="28"/>
          <w:lang w:val="en-US"/>
        </w:rPr>
        <w:t>CFactory</w:t>
      </w:r>
    </w:p>
    <w:p w14:paraId="017D865F" w14:textId="77777777" w:rsidR="004D3AA7" w:rsidRDefault="004D3AA7" w:rsidP="004D3AA7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8EF8592" wp14:editId="77E42A12">
            <wp:extent cx="4930140" cy="1470660"/>
            <wp:effectExtent l="19050" t="19050" r="22860" b="1524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0140" cy="14706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989A8A" w14:textId="77777777" w:rsidR="004D3AA7" w:rsidRDefault="004D3AA7" w:rsidP="004D3AA7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72EF44C" wp14:editId="2F5EAF8C">
            <wp:extent cx="5932805" cy="2311400"/>
            <wp:effectExtent l="19050" t="19050" r="10795" b="1270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311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46D8A88" w14:textId="77777777" w:rsidR="004D3AA7" w:rsidRPr="004D3AA7" w:rsidRDefault="00BE5AA6" w:rsidP="004D3AA7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E816094" wp14:editId="2462FBFD">
            <wp:extent cx="5932805" cy="2428875"/>
            <wp:effectExtent l="19050" t="19050" r="1079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428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9686603" w14:textId="77777777" w:rsidR="004D3AA7" w:rsidRDefault="00B466D8" w:rsidP="004D3AA7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469D3CF" wp14:editId="6AEF56D5">
            <wp:extent cx="5939790" cy="3094355"/>
            <wp:effectExtent l="19050" t="19050" r="22860" b="1079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0943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51E5C6D" w14:textId="77777777" w:rsidR="00BD48C0" w:rsidRPr="00B466D8" w:rsidRDefault="00BD48C0" w:rsidP="004D3AA7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AE310C7" wp14:editId="7407959B">
            <wp:extent cx="5932805" cy="3255010"/>
            <wp:effectExtent l="19050" t="19050" r="10795" b="2159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255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8CCAB8C" w14:textId="77777777" w:rsidR="004D3AA7" w:rsidRDefault="00BD48C0" w:rsidP="004D3AA7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62034A20" wp14:editId="333FA057">
            <wp:extent cx="5939790" cy="2508885"/>
            <wp:effectExtent l="19050" t="19050" r="22860" b="2476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5088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DDEDB4" w14:textId="77777777" w:rsidR="004D3AA7" w:rsidRDefault="00D01168" w:rsidP="004D3AA7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AF706F8" wp14:editId="61D31801">
            <wp:extent cx="5939790" cy="1726565"/>
            <wp:effectExtent l="19050" t="19050" r="22860" b="2603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7265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F4F60C" w14:textId="77777777" w:rsidR="00D01168" w:rsidRDefault="00B97F32" w:rsidP="004D3AA7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A4CDC3D" wp14:editId="71AA165B">
            <wp:extent cx="5939790" cy="2406650"/>
            <wp:effectExtent l="19050" t="19050" r="22860" b="1270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406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A8FF429" w14:textId="77777777" w:rsidR="00D01168" w:rsidRPr="004D3AA7" w:rsidRDefault="00B97F32" w:rsidP="004D3AA7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25288730" wp14:editId="1ED70618">
            <wp:extent cx="5939790" cy="2647950"/>
            <wp:effectExtent l="19050" t="19050" r="22860" b="1905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47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F96C5DF" w14:textId="77777777" w:rsidR="005D018E" w:rsidRDefault="00B97F32" w:rsidP="005D018E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A118F66" wp14:editId="4EB71D3C">
            <wp:extent cx="5939790" cy="1631315"/>
            <wp:effectExtent l="19050" t="19050" r="22860" b="260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6313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631FB50" w14:textId="77777777" w:rsidR="00146534" w:rsidRDefault="00146534" w:rsidP="005D018E">
      <w:pPr>
        <w:rPr>
          <w:lang w:val="en-US"/>
        </w:rPr>
      </w:pPr>
    </w:p>
    <w:p w14:paraId="56831D47" w14:textId="77777777" w:rsidR="00146534" w:rsidRDefault="00146534" w:rsidP="005D018E">
      <w:pPr>
        <w:rPr>
          <w:lang w:val="en-US"/>
        </w:rPr>
      </w:pPr>
    </w:p>
    <w:p w14:paraId="7F07183D" w14:textId="77777777" w:rsidR="00146534" w:rsidRPr="0012368B" w:rsidRDefault="006B6878" w:rsidP="005D018E">
      <w:r>
        <w:rPr>
          <w:noProof/>
          <w:lang w:eastAsia="ru-RU"/>
        </w:rPr>
        <w:drawing>
          <wp:inline distT="0" distB="0" distL="0" distR="0" wp14:anchorId="61E97730" wp14:editId="548E57F5">
            <wp:extent cx="5935980" cy="1194435"/>
            <wp:effectExtent l="19050" t="19050" r="26670" b="2476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11944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39C822" w14:textId="77777777" w:rsidR="00146534" w:rsidRDefault="0012368B" w:rsidP="005D018E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3D144F1" wp14:editId="3E4EC3D1">
            <wp:extent cx="5930265" cy="3329940"/>
            <wp:effectExtent l="19050" t="19050" r="13335" b="2286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33299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9BF9074" w14:textId="77777777" w:rsidR="005D018E" w:rsidRPr="005D018E" w:rsidRDefault="005D018E" w:rsidP="005D018E">
      <w:pPr>
        <w:rPr>
          <w:lang w:val="en-US"/>
        </w:rPr>
      </w:pPr>
    </w:p>
    <w:p w14:paraId="65156C48" w14:textId="77777777" w:rsidR="00301746" w:rsidRPr="00A16620" w:rsidRDefault="0012368B" w:rsidP="004F3AE3">
      <w:pPr>
        <w:pStyle w:val="a3"/>
        <w:numPr>
          <w:ilvl w:val="0"/>
          <w:numId w:val="1"/>
        </w:numPr>
        <w:rPr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Компонент </w:t>
      </w:r>
      <w:r>
        <w:rPr>
          <w:rFonts w:ascii="Courier New" w:hAnsi="Courier New" w:cs="Courier New"/>
          <w:sz w:val="28"/>
          <w:szCs w:val="28"/>
          <w:lang w:val="en-US"/>
        </w:rPr>
        <w:t>CA</w:t>
      </w:r>
    </w:p>
    <w:p w14:paraId="01E80490" w14:textId="77777777" w:rsidR="00A16620" w:rsidRPr="00D22FF0" w:rsidRDefault="00A16620" w:rsidP="00A16620">
      <w:pPr>
        <w:pStyle w:val="a3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EBB02EA" wp14:editId="176BAA9E">
            <wp:extent cx="5940425" cy="2108200"/>
            <wp:effectExtent l="19050" t="19050" r="22225" b="2540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08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D03CC33" w14:textId="77777777" w:rsidR="00D22FF0" w:rsidRDefault="00AC0583" w:rsidP="00D22FF0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87D408C" wp14:editId="182209D6">
            <wp:extent cx="5935980" cy="3145155"/>
            <wp:effectExtent l="19050" t="19050" r="26670" b="1714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1451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5BD89BC" w14:textId="77777777" w:rsidR="00996FB0" w:rsidRDefault="00996FB0" w:rsidP="00D22FF0">
      <w:pPr>
        <w:rPr>
          <w:lang w:val="en-US"/>
        </w:rPr>
      </w:pPr>
    </w:p>
    <w:p w14:paraId="6359CD88" w14:textId="77777777" w:rsidR="00996FB0" w:rsidRDefault="00996FB0" w:rsidP="00D22FF0">
      <w:pPr>
        <w:rPr>
          <w:lang w:val="en-US"/>
        </w:rPr>
      </w:pPr>
    </w:p>
    <w:p w14:paraId="072ECB41" w14:textId="77777777" w:rsidR="00D22FF0" w:rsidRDefault="00F57CBA" w:rsidP="00D22FF0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CE01B73" wp14:editId="6C89FA45">
            <wp:extent cx="5935980" cy="4265295"/>
            <wp:effectExtent l="19050" t="19050" r="26670" b="2095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42652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9381EDB" w14:textId="77777777" w:rsidR="00F57CBA" w:rsidRDefault="00091932" w:rsidP="00D22FF0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04530DB3" wp14:editId="01413D69">
            <wp:extent cx="5941060" cy="3763010"/>
            <wp:effectExtent l="19050" t="19050" r="21590" b="2794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763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90491C5" w14:textId="77777777" w:rsidR="00F57CBA" w:rsidRDefault="00F57CBA" w:rsidP="00D22FF0">
      <w:pPr>
        <w:rPr>
          <w:lang w:val="en-US"/>
        </w:rPr>
      </w:pPr>
    </w:p>
    <w:p w14:paraId="6F592714" w14:textId="77777777" w:rsidR="00F57CBA" w:rsidRDefault="00091932" w:rsidP="00D22FF0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EDD8D28" wp14:editId="547D1138">
            <wp:extent cx="5930265" cy="4772660"/>
            <wp:effectExtent l="19050" t="19050" r="13335" b="2794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47726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A3D156A" w14:textId="77777777" w:rsidR="00D22FF0" w:rsidRDefault="00996FB0" w:rsidP="00D22FF0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D0A86E8" wp14:editId="77E64BE4">
            <wp:extent cx="5935980" cy="893445"/>
            <wp:effectExtent l="19050" t="19050" r="26670" b="2095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8934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46B53C2" w14:textId="77777777" w:rsidR="00F57CBA" w:rsidRDefault="00F57CBA" w:rsidP="00D22FF0">
      <w:pPr>
        <w:rPr>
          <w:lang w:val="en-US"/>
        </w:rPr>
      </w:pPr>
    </w:p>
    <w:p w14:paraId="4479018F" w14:textId="77777777" w:rsidR="00D22FF0" w:rsidRPr="00996FB0" w:rsidRDefault="00996FB0" w:rsidP="004F3AE3">
      <w:pPr>
        <w:pStyle w:val="a3"/>
        <w:numPr>
          <w:ilvl w:val="0"/>
          <w:numId w:val="1"/>
        </w:numPr>
        <w:rPr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Фабрика классов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CreateInstanc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713D9ABF" w14:textId="77777777" w:rsidR="00996FB0" w:rsidRDefault="00CA3874" w:rsidP="00996FB0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8FA7352" wp14:editId="1B26F69F">
            <wp:extent cx="5941060" cy="4185920"/>
            <wp:effectExtent l="19050" t="19050" r="21590" b="2413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41859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3667C62" w14:textId="77777777" w:rsidR="00996FB0" w:rsidRPr="00996FB0" w:rsidRDefault="00996FB0" w:rsidP="00996FB0">
      <w:pPr>
        <w:rPr>
          <w:lang w:val="en-US"/>
        </w:rPr>
      </w:pPr>
    </w:p>
    <w:p w14:paraId="6DBEA420" w14:textId="77777777" w:rsidR="001C6872" w:rsidRPr="001C6872" w:rsidRDefault="001C6872" w:rsidP="004F3AE3">
      <w:pPr>
        <w:pStyle w:val="a3"/>
        <w:numPr>
          <w:ilvl w:val="0"/>
          <w:numId w:val="1"/>
        </w:numPr>
        <w:rPr>
          <w:lang w:val="en-US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_ServerLock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dllmain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CFactory:LockServer</w:t>
      </w:r>
      <w:proofErr w:type="spellEnd"/>
    </w:p>
    <w:p w14:paraId="45AB4860" w14:textId="77777777" w:rsidR="001C6872" w:rsidRDefault="00D910FF" w:rsidP="001C6872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0CFDF78" wp14:editId="01BCD0CB">
            <wp:extent cx="5935980" cy="2336165"/>
            <wp:effectExtent l="19050" t="19050" r="26670" b="2603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3361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7046251" w14:textId="77777777" w:rsidR="001C6872" w:rsidRDefault="00D910FF" w:rsidP="001C6872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3A2B930" wp14:editId="54A73E2E">
            <wp:extent cx="5935980" cy="3287395"/>
            <wp:effectExtent l="19050" t="19050" r="26670" b="2730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2873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E3C964A" w14:textId="77777777" w:rsidR="00D22FF0" w:rsidRPr="001C6872" w:rsidRDefault="001C6872" w:rsidP="001C6872">
      <w:pPr>
        <w:rPr>
          <w:lang w:val="en-US"/>
        </w:rPr>
      </w:pPr>
      <w:r w:rsidRPr="001C6872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555E7F0E" w14:textId="77777777" w:rsidR="00D22FF0" w:rsidRPr="00D910FF" w:rsidRDefault="00D910FF" w:rsidP="004F3AE3">
      <w:pPr>
        <w:pStyle w:val="a3"/>
        <w:numPr>
          <w:ilvl w:val="0"/>
          <w:numId w:val="1"/>
        </w:numPr>
        <w:rPr>
          <w:lang w:val="en-US"/>
        </w:rPr>
      </w:pPr>
      <w:proofErr w:type="spellStart"/>
      <w:r w:rsidRPr="00D910FF">
        <w:rPr>
          <w:rFonts w:ascii="Courier New" w:hAnsi="Courier New" w:cs="Courier New"/>
          <w:color w:val="000000"/>
          <w:sz w:val="28"/>
          <w:szCs w:val="28"/>
        </w:rPr>
        <w:t>DllCanUnloadNow</w:t>
      </w:r>
      <w:proofErr w:type="spellEnd"/>
    </w:p>
    <w:p w14:paraId="253D24B0" w14:textId="77777777" w:rsidR="00D910FF" w:rsidRDefault="00841CB5" w:rsidP="00D910FF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F095017" wp14:editId="135252FB">
            <wp:extent cx="5941060" cy="3594100"/>
            <wp:effectExtent l="19050" t="19050" r="21590" b="2540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594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5B53D4B" w14:textId="77777777" w:rsidR="00D910FF" w:rsidRDefault="00D910FF" w:rsidP="00D910FF">
      <w:pPr>
        <w:rPr>
          <w:lang w:val="en-US"/>
        </w:rPr>
      </w:pPr>
    </w:p>
    <w:p w14:paraId="04FD396C" w14:textId="77777777" w:rsidR="00D910FF" w:rsidRDefault="00D910FF" w:rsidP="00D910FF">
      <w:pPr>
        <w:rPr>
          <w:lang w:val="en-US"/>
        </w:rPr>
      </w:pPr>
    </w:p>
    <w:p w14:paraId="0190892E" w14:textId="77777777" w:rsidR="00D910FF" w:rsidRPr="00D910FF" w:rsidRDefault="00D910FF" w:rsidP="00D910FF">
      <w:pPr>
        <w:rPr>
          <w:lang w:val="en-US"/>
        </w:rPr>
      </w:pPr>
    </w:p>
    <w:p w14:paraId="20EB4BE1" w14:textId="77777777" w:rsidR="00D910FF" w:rsidRDefault="00D910FF" w:rsidP="00D910FF">
      <w:pPr>
        <w:rPr>
          <w:lang w:val="en-US"/>
        </w:rPr>
      </w:pPr>
    </w:p>
    <w:p w14:paraId="7DCAC9FB" w14:textId="77777777" w:rsidR="00D910FF" w:rsidRDefault="00D910FF" w:rsidP="00D910FF">
      <w:pPr>
        <w:rPr>
          <w:lang w:val="en-US"/>
        </w:rPr>
      </w:pPr>
    </w:p>
    <w:p w14:paraId="67B3A651" w14:textId="77777777" w:rsidR="00D22FF0" w:rsidRPr="00265EB8" w:rsidRDefault="00265EB8" w:rsidP="004F3AE3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r w:rsidRPr="00265EB8">
        <w:rPr>
          <w:rFonts w:ascii="Courier New" w:hAnsi="Courier New" w:cs="Courier New"/>
          <w:sz w:val="28"/>
          <w:szCs w:val="28"/>
        </w:rPr>
        <w:lastRenderedPageBreak/>
        <w:t>Клиент</w:t>
      </w:r>
    </w:p>
    <w:p w14:paraId="72006AE2" w14:textId="77777777" w:rsidR="00265EB8" w:rsidRDefault="00265EB8" w:rsidP="00265EB8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8462BBE" wp14:editId="1708F995">
            <wp:extent cx="5930265" cy="2552700"/>
            <wp:effectExtent l="19050" t="19050" r="13335" b="1905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2552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5114ACD" w14:textId="77777777" w:rsidR="00265EB8" w:rsidRPr="00265EB8" w:rsidRDefault="00265EB8" w:rsidP="00265EB8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E5B8FA3" wp14:editId="29A23722">
            <wp:extent cx="5935980" cy="3652520"/>
            <wp:effectExtent l="19050" t="19050" r="26670" b="2413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6525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36F6720" w14:textId="77777777" w:rsidR="0012368B" w:rsidRDefault="00955E2E" w:rsidP="0012368B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F29E1CD" wp14:editId="14C85622">
            <wp:extent cx="5359400" cy="5274945"/>
            <wp:effectExtent l="19050" t="19050" r="12700" b="2095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9400" cy="52749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3D4097E" w14:textId="77777777" w:rsidR="00785983" w:rsidRDefault="00785983" w:rsidP="0012368B">
      <w:pPr>
        <w:rPr>
          <w:lang w:val="en-US"/>
        </w:rPr>
      </w:pPr>
    </w:p>
    <w:p w14:paraId="287D22EE" w14:textId="77777777" w:rsidR="00785983" w:rsidRDefault="00785983" w:rsidP="0012368B">
      <w:pPr>
        <w:rPr>
          <w:lang w:val="en-US"/>
        </w:rPr>
      </w:pPr>
    </w:p>
    <w:p w14:paraId="63B1DD8C" w14:textId="77777777" w:rsidR="00785983" w:rsidRDefault="00785983" w:rsidP="0012368B">
      <w:pPr>
        <w:rPr>
          <w:lang w:val="en-US"/>
        </w:rPr>
      </w:pPr>
    </w:p>
    <w:p w14:paraId="398D42F0" w14:textId="77777777" w:rsidR="00805A03" w:rsidRPr="00785983" w:rsidRDefault="00785983" w:rsidP="004F3AE3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r w:rsidRPr="00785983">
        <w:rPr>
          <w:rFonts w:ascii="Courier New" w:hAnsi="Courier New" w:cs="Courier New"/>
          <w:sz w:val="28"/>
          <w:szCs w:val="28"/>
        </w:rPr>
        <w:t xml:space="preserve">Диаграмма последовательностей </w:t>
      </w:r>
    </w:p>
    <w:p w14:paraId="7B4DCD6C" w14:textId="77777777" w:rsidR="00785983" w:rsidRDefault="00785983" w:rsidP="00785983">
      <w:pPr>
        <w:rPr>
          <w:lang w:val="en-US"/>
        </w:rPr>
      </w:pPr>
      <w:r>
        <w:object w:dxaOrig="11940" w:dyaOrig="17078" w14:anchorId="649D15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668.75pt" o:ole="">
            <v:imagedata r:id="rId56" o:title=""/>
          </v:shape>
          <o:OLEObject Type="Embed" ProgID="Visio.Drawing.15" ShapeID="_x0000_i1025" DrawAspect="Content" ObjectID="_1683669446" r:id="rId57"/>
        </w:object>
      </w:r>
    </w:p>
    <w:p w14:paraId="72CE9913" w14:textId="77777777" w:rsidR="00785983" w:rsidRDefault="00785983" w:rsidP="00785983">
      <w:pPr>
        <w:rPr>
          <w:lang w:val="en-US"/>
        </w:rPr>
      </w:pPr>
    </w:p>
    <w:p w14:paraId="7AD35D05" w14:textId="77777777" w:rsidR="00785983" w:rsidRDefault="00785983" w:rsidP="00785983">
      <w:pPr>
        <w:rPr>
          <w:lang w:val="en-US"/>
        </w:rPr>
      </w:pPr>
    </w:p>
    <w:p w14:paraId="19A4710B" w14:textId="77777777" w:rsidR="00785983" w:rsidRDefault="00785983" w:rsidP="00785983">
      <w:pPr>
        <w:rPr>
          <w:lang w:val="en-US"/>
        </w:rPr>
      </w:pPr>
    </w:p>
    <w:p w14:paraId="54917FF2" w14:textId="77777777" w:rsidR="00785983" w:rsidRPr="00785983" w:rsidRDefault="00785983" w:rsidP="00785983">
      <w:pPr>
        <w:rPr>
          <w:lang w:val="en-US"/>
        </w:rPr>
      </w:pPr>
    </w:p>
    <w:p w14:paraId="6CE655A8" w14:textId="77777777" w:rsidR="00805A03" w:rsidRDefault="00805A03" w:rsidP="004F3AE3">
      <w:pPr>
        <w:pStyle w:val="a3"/>
        <w:numPr>
          <w:ilvl w:val="0"/>
          <w:numId w:val="1"/>
        </w:numPr>
        <w:rPr>
          <w:lang w:val="en-US"/>
        </w:rPr>
      </w:pPr>
      <w:r>
        <w:rPr>
          <w:lang w:val="en-US"/>
        </w:rPr>
        <w:t>Bb</w:t>
      </w:r>
    </w:p>
    <w:p w14:paraId="5B70F9B4" w14:textId="77777777" w:rsidR="00805A03" w:rsidRDefault="00301746" w:rsidP="004F3AE3">
      <w:pPr>
        <w:pStyle w:val="a3"/>
        <w:numPr>
          <w:ilvl w:val="0"/>
          <w:numId w:val="1"/>
        </w:numPr>
        <w:rPr>
          <w:lang w:val="en-US"/>
        </w:rPr>
      </w:pPr>
      <w:r>
        <w:rPr>
          <w:lang w:val="en-US"/>
        </w:rPr>
        <w:t>B</w:t>
      </w:r>
    </w:p>
    <w:p w14:paraId="182848FB" w14:textId="77777777" w:rsidR="00301746" w:rsidRDefault="00301746" w:rsidP="004F3AE3">
      <w:pPr>
        <w:pStyle w:val="a3"/>
        <w:numPr>
          <w:ilvl w:val="0"/>
          <w:numId w:val="1"/>
        </w:numPr>
        <w:rPr>
          <w:lang w:val="en-US"/>
        </w:rPr>
      </w:pPr>
      <w:r>
        <w:rPr>
          <w:lang w:val="en-US"/>
        </w:rPr>
        <w:t>B</w:t>
      </w:r>
    </w:p>
    <w:p w14:paraId="5C848FD0" w14:textId="77777777" w:rsidR="00301746" w:rsidRDefault="00301746" w:rsidP="004F3AE3">
      <w:pPr>
        <w:pStyle w:val="a3"/>
        <w:numPr>
          <w:ilvl w:val="0"/>
          <w:numId w:val="1"/>
        </w:numPr>
        <w:rPr>
          <w:lang w:val="en-US"/>
        </w:rPr>
      </w:pPr>
      <w:r>
        <w:rPr>
          <w:lang w:val="en-US"/>
        </w:rPr>
        <w:t>B</w:t>
      </w:r>
    </w:p>
    <w:p w14:paraId="648DF51A" w14:textId="77777777" w:rsidR="00301746" w:rsidRDefault="00301746" w:rsidP="004F3AE3">
      <w:pPr>
        <w:pStyle w:val="a3"/>
        <w:numPr>
          <w:ilvl w:val="0"/>
          <w:numId w:val="1"/>
        </w:numPr>
        <w:rPr>
          <w:lang w:val="en-US"/>
        </w:rPr>
      </w:pPr>
    </w:p>
    <w:p w14:paraId="3500DEC8" w14:textId="77777777" w:rsidR="00805A03" w:rsidRPr="00805A03" w:rsidRDefault="00805A03" w:rsidP="00805A03">
      <w:pPr>
        <w:rPr>
          <w:lang w:val="en-US"/>
        </w:rPr>
      </w:pPr>
    </w:p>
    <w:p w14:paraId="7D6F6D8D" w14:textId="77777777" w:rsidR="00805A03" w:rsidRDefault="00805A03"/>
    <w:sectPr w:rsidR="00805A03">
      <w:footerReference w:type="default" r:id="rId5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0A7F02" w14:textId="77777777" w:rsidR="00841CB5" w:rsidRDefault="00841CB5" w:rsidP="00841CB5">
      <w:pPr>
        <w:spacing w:after="0" w:line="240" w:lineRule="auto"/>
      </w:pPr>
      <w:r>
        <w:separator/>
      </w:r>
    </w:p>
  </w:endnote>
  <w:endnote w:type="continuationSeparator" w:id="0">
    <w:p w14:paraId="7566ACB5" w14:textId="77777777" w:rsidR="00841CB5" w:rsidRDefault="00841CB5" w:rsidP="00841CB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238234211"/>
      <w:docPartObj>
        <w:docPartGallery w:val="Page Numbers (Bottom of Page)"/>
        <w:docPartUnique/>
      </w:docPartObj>
    </w:sdtPr>
    <w:sdtEndPr/>
    <w:sdtContent>
      <w:p w14:paraId="37EA2683" w14:textId="77777777" w:rsidR="00841CB5" w:rsidRDefault="00841CB5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85983">
          <w:rPr>
            <w:noProof/>
          </w:rPr>
          <w:t>19</w:t>
        </w:r>
        <w:r>
          <w:fldChar w:fldCharType="end"/>
        </w:r>
      </w:p>
    </w:sdtContent>
  </w:sdt>
  <w:p w14:paraId="2CD44E87" w14:textId="77777777" w:rsidR="00841CB5" w:rsidRDefault="00841CB5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96086BC" w14:textId="77777777" w:rsidR="00841CB5" w:rsidRDefault="00841CB5" w:rsidP="00841CB5">
      <w:pPr>
        <w:spacing w:after="0" w:line="240" w:lineRule="auto"/>
      </w:pPr>
      <w:r>
        <w:separator/>
      </w:r>
    </w:p>
  </w:footnote>
  <w:footnote w:type="continuationSeparator" w:id="0">
    <w:p w14:paraId="1CF2CDAB" w14:textId="77777777" w:rsidR="00841CB5" w:rsidRDefault="00841CB5" w:rsidP="00841CB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876737"/>
    <w:multiLevelType w:val="hybridMultilevel"/>
    <w:tmpl w:val="7D886E08"/>
    <w:lvl w:ilvl="0" w:tplc="495A89A8">
      <w:start w:val="1"/>
      <w:numFmt w:val="decimal"/>
      <w:suff w:val="space"/>
      <w:lvlText w:val="%1."/>
      <w:lvlJc w:val="right"/>
      <w:pPr>
        <w:ind w:left="720" w:hanging="360"/>
      </w:pPr>
      <w:rPr>
        <w:rFonts w:ascii="Courier New" w:hAnsi="Courier New" w:cs="Courier New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3304F65"/>
    <w:multiLevelType w:val="hybridMultilevel"/>
    <w:tmpl w:val="0D4C6286"/>
    <w:lvl w:ilvl="0" w:tplc="0AC451AE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37C2CDC"/>
    <w:multiLevelType w:val="hybridMultilevel"/>
    <w:tmpl w:val="21169938"/>
    <w:lvl w:ilvl="0" w:tplc="495A89A8">
      <w:start w:val="1"/>
      <w:numFmt w:val="decimal"/>
      <w:suff w:val="space"/>
      <w:lvlText w:val="%1."/>
      <w:lvlJc w:val="right"/>
      <w:pPr>
        <w:ind w:left="720" w:hanging="360"/>
      </w:pPr>
      <w:rPr>
        <w:rFonts w:ascii="Courier New" w:hAnsi="Courier New" w:cs="Courier New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6CD1948"/>
    <w:multiLevelType w:val="hybridMultilevel"/>
    <w:tmpl w:val="093C8EE8"/>
    <w:lvl w:ilvl="0" w:tplc="495A89A8">
      <w:start w:val="1"/>
      <w:numFmt w:val="decimal"/>
      <w:suff w:val="space"/>
      <w:lvlText w:val="%1."/>
      <w:lvlJc w:val="right"/>
      <w:pPr>
        <w:ind w:left="720" w:hanging="360"/>
      </w:pPr>
      <w:rPr>
        <w:rFonts w:ascii="Courier New" w:hAnsi="Courier New" w:cs="Courier New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345EF"/>
    <w:rsid w:val="00091932"/>
    <w:rsid w:val="000A639F"/>
    <w:rsid w:val="0012368B"/>
    <w:rsid w:val="00146534"/>
    <w:rsid w:val="00162619"/>
    <w:rsid w:val="001C6872"/>
    <w:rsid w:val="00265984"/>
    <w:rsid w:val="00265EB8"/>
    <w:rsid w:val="00301746"/>
    <w:rsid w:val="00377F8B"/>
    <w:rsid w:val="003D74FC"/>
    <w:rsid w:val="004167FC"/>
    <w:rsid w:val="0044212D"/>
    <w:rsid w:val="004C487E"/>
    <w:rsid w:val="004D3AA7"/>
    <w:rsid w:val="004E275E"/>
    <w:rsid w:val="004F3AE3"/>
    <w:rsid w:val="004F5931"/>
    <w:rsid w:val="005D018E"/>
    <w:rsid w:val="00695C0D"/>
    <w:rsid w:val="006B6878"/>
    <w:rsid w:val="00707FA1"/>
    <w:rsid w:val="0075413D"/>
    <w:rsid w:val="00785983"/>
    <w:rsid w:val="00805A03"/>
    <w:rsid w:val="00841CB5"/>
    <w:rsid w:val="008A3C04"/>
    <w:rsid w:val="008D4C4F"/>
    <w:rsid w:val="009345EF"/>
    <w:rsid w:val="00955E2E"/>
    <w:rsid w:val="00996FB0"/>
    <w:rsid w:val="00A16620"/>
    <w:rsid w:val="00A22AC0"/>
    <w:rsid w:val="00A60219"/>
    <w:rsid w:val="00AC0583"/>
    <w:rsid w:val="00B466D8"/>
    <w:rsid w:val="00B97F32"/>
    <w:rsid w:val="00BC59A2"/>
    <w:rsid w:val="00BD48C0"/>
    <w:rsid w:val="00BE5AA6"/>
    <w:rsid w:val="00C27F4D"/>
    <w:rsid w:val="00C348AF"/>
    <w:rsid w:val="00CA3874"/>
    <w:rsid w:val="00D01168"/>
    <w:rsid w:val="00D05F4F"/>
    <w:rsid w:val="00D21AE7"/>
    <w:rsid w:val="00D22FF0"/>
    <w:rsid w:val="00D74A0E"/>
    <w:rsid w:val="00D910FF"/>
    <w:rsid w:val="00DE1751"/>
    <w:rsid w:val="00E57C47"/>
    <w:rsid w:val="00F1351B"/>
    <w:rsid w:val="00F57C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1AA8B899"/>
  <w15:chartTrackingRefBased/>
  <w15:docId w15:val="{1DD2C2DF-19A7-4728-B302-757FA3BE7F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05A03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841CB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841CB5"/>
  </w:style>
  <w:style w:type="paragraph" w:styleId="a6">
    <w:name w:val="footer"/>
    <w:basedOn w:val="a"/>
    <w:link w:val="a7"/>
    <w:uiPriority w:val="99"/>
    <w:unhideWhenUsed/>
    <w:rsid w:val="00841CB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841CB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21963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footer" Target="footer1.xml"/><Relationship Id="rId5" Type="http://schemas.openxmlformats.org/officeDocument/2006/relationships/webSettings" Target="webSettings.xml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emf"/><Relationship Id="rId8" Type="http://schemas.openxmlformats.org/officeDocument/2006/relationships/image" Target="media/image1.png"/><Relationship Id="rId51" Type="http://schemas.openxmlformats.org/officeDocument/2006/relationships/image" Target="media/image44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fontTable" Target="fontTable.xml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package" Target="embeddings/Microsoft_Visio_Drawing.vsdx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02F28E-D71E-47F9-BF3D-21A608909D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7</TotalTime>
  <Pages>20</Pages>
  <Words>97</Words>
  <Characters>556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SMW60</cp:lastModifiedBy>
  <cp:revision>28</cp:revision>
  <dcterms:created xsi:type="dcterms:W3CDTF">2021-02-13T15:36:00Z</dcterms:created>
  <dcterms:modified xsi:type="dcterms:W3CDTF">2021-05-27T22:11:00Z</dcterms:modified>
</cp:coreProperties>
</file>